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Pr="00E5300B" w:rsidRDefault="00134D94" w:rsidP="009D1B51">
      <w:pPr>
        <w:pStyle w:val="Heading1"/>
        <w:rPr>
          <w:sz w:val="36"/>
          <w:szCs w:val="36"/>
        </w:rPr>
      </w:pPr>
      <w:r w:rsidRPr="00134D94">
        <w:rPr>
          <w:rStyle w:val="TitleChar"/>
          <w:sz w:val="62"/>
          <w:szCs w:val="62"/>
        </w:rPr>
        <w:t>I</w:t>
      </w:r>
      <w:r w:rsidRPr="00134D94">
        <w:rPr>
          <w:rStyle w:val="TitleChar"/>
        </w:rPr>
        <w:t xml:space="preserve">nk </w:t>
      </w:r>
      <w:r w:rsidRPr="00134D94">
        <w:rPr>
          <w:sz w:val="36"/>
          <w:szCs w:val="36"/>
        </w:rPr>
        <w:t>tutorial – 1</w:t>
      </w:r>
    </w:p>
    <w:p w:rsidR="00C06575" w:rsidRDefault="00134D94">
      <w:pPr>
        <w:rPr>
          <w:sz w:val="18"/>
          <w:szCs w:val="18"/>
        </w:rPr>
      </w:pPr>
      <w:r w:rsidRPr="00134D94">
        <w:rPr>
          <w:sz w:val="18"/>
          <w:szCs w:val="18"/>
        </w:rPr>
        <w:t>Written by: Atzmon Hen-tov and Olga Kogan</w:t>
      </w:r>
    </w:p>
    <w:p w:rsidR="009D1B51" w:rsidRDefault="0019524B" w:rsidP="009D1B51">
      <w:pPr>
        <w:pStyle w:val="Heading1"/>
      </w:pPr>
      <w:r>
        <w:t>What is ink all about?</w:t>
      </w:r>
    </w:p>
    <w:p w:rsidR="00FD5570" w:rsidRDefault="00FD5570" w:rsidP="00350DF9"/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Pr="00FD5570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</w:t>
      </w:r>
      <w:r w:rsidRPr="00FD5570">
        <w:t>DSL)</w:t>
      </w:r>
      <w:r w:rsidR="009C4B78" w:rsidRPr="00FD5570">
        <w:t>,</w:t>
      </w:r>
      <w:r w:rsidRPr="00FD5570">
        <w:t xml:space="preserve"> a simple </w:t>
      </w:r>
      <w:r w:rsidR="009C4B78" w:rsidRPr="00FD5570">
        <w:t>syntax</w:t>
      </w:r>
      <w:r w:rsidRPr="00FD5570">
        <w:t xml:space="preserve"> to configure the behavior of your system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057805">
      <w:r>
        <w:t xml:space="preserve">To try </w:t>
      </w:r>
      <w:r w:rsidR="00057805">
        <w:t xml:space="preserve">the tutorial code yourself, </w:t>
      </w:r>
      <w:r>
        <w:t>take a look at “</w:t>
      </w:r>
      <w:r w:rsidR="00C06575">
        <w:fldChar w:fldCharType="begin"/>
      </w:r>
      <w:r>
        <w:instrText xml:space="preserve"> REF _Ref291607378 \h </w:instrText>
      </w:r>
      <w:r w:rsidR="00C06575">
        <w:fldChar w:fldCharType="separate"/>
      </w:r>
      <w:r w:rsidR="00F93241" w:rsidRPr="009101BC">
        <w:rPr>
          <w:sz w:val="30"/>
          <w:szCs w:val="30"/>
        </w:rPr>
        <w:t>Ink Tutorial– Installation Guide</w:t>
      </w:r>
      <w:r w:rsidR="00C06575">
        <w:fldChar w:fldCharType="end"/>
      </w:r>
      <w:r>
        <w:t xml:space="preserve">” at the end of this </w:t>
      </w:r>
      <w:r w:rsidR="00057805">
        <w:t>tutorial</w:t>
      </w:r>
      <w:r>
        <w:t>.</w:t>
      </w:r>
    </w:p>
    <w:p w:rsidR="003B72C1" w:rsidRPr="00BD4B4F" w:rsidRDefault="0089705B" w:rsidP="00BD4B4F">
      <w:pPr>
        <w:pStyle w:val="Heading1"/>
      </w:pPr>
      <w:r w:rsidRPr="00BD4B4F">
        <w:t>An example</w:t>
      </w:r>
      <w:r w:rsidR="0019524B" w:rsidRPr="00BD4B4F"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r w:rsidR="00057805">
        <w:t xml:space="preserve">the </w:t>
      </w:r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r w:rsidR="00057805">
        <w:t>I</w:t>
      </w:r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lastRenderedPageBreak/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8F5F74" w:rsidRDefault="005A189F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>interface A_Product. Each instance represents a magazine, along with its price.</w:t>
      </w:r>
    </w:p>
    <w:p w:rsidR="008F5F74" w:rsidRDefault="00C72E18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186.35pt;height:110.6pt;mso-width-percent:400;mso-height-percent:200;mso-position-horizontal-relative:char;mso-position-vertical-relative:line;mso-width-percent:400;mso-height-percent:200;mso-width-relative:margin;mso-height-relative:margin" fillcolor="#f2f2f2 [3052]">
            <v:textbox style="mso-fit-shape-to-text:t">
              <w:txbxContent>
                <w:p w:rsidR="005F5B63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0B4D3D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Product {</w:t>
                  </w:r>
                </w:p>
                <w:p w:rsidR="005F5B63" w:rsidRPr="000B4D3D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0B4D3D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ID();</w:t>
                  </w:r>
                </w:p>
                <w:p w:rsidR="005F5B63" w:rsidRPr="000B4D3D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Name();</w:t>
                  </w:r>
                </w:p>
                <w:p w:rsidR="005F5B63" w:rsidRPr="000B4D3D" w:rsidRDefault="005F5B63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ouble getPrice();</w:t>
                  </w:r>
                </w:p>
                <w:p w:rsidR="005F5B63" w:rsidRDefault="005F5B63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8F5F74"/>
              </w:txbxContent>
            </v:textbox>
            <w10:wrap type="none" anchorx="margin"/>
            <w10:anchorlock/>
          </v:shape>
        </w:pict>
      </w:r>
    </w:p>
    <w:p w:rsidR="008D7ACD" w:rsidRDefault="009F1748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A_Customer:</w:t>
      </w:r>
    </w:p>
    <w:p w:rsidR="00DE1DD4" w:rsidRDefault="00DE1DD4" w:rsidP="00DE1DD4">
      <w:pPr>
        <w:pStyle w:val="ListParagraph"/>
        <w:numPr>
          <w:ilvl w:val="0"/>
          <w:numId w:val="1"/>
        </w:numPr>
      </w:pPr>
    </w:p>
    <w:p w:rsidR="008D7ACD" w:rsidRDefault="00C06575" w:rsidP="00DE1DD4">
      <w:pPr>
        <w:pStyle w:val="ListParagraph"/>
        <w:tabs>
          <w:tab w:val="left" w:pos="270"/>
        </w:tabs>
        <w:ind w:left="270"/>
      </w:pPr>
      <w:r>
        <w:pict>
          <v:shape id="_x0000_s1042" type="#_x0000_t202" style="width:319.35pt;height:112.85pt;mso-position-horizontal-relative:char;mso-position-vertical-relative:line;mso-width-relative:margin;mso-height-relative:margin" fillcolor="#f2f2f2 [3052]">
            <v:textbox style="mso-next-textbox:#_x0000_s1042">
              <w:txbxContent>
                <w:p w:rsidR="005F5B63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Customer {</w:t>
                  </w: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Name();</w:t>
                  </w: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Email();</w:t>
                  </w: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CreditCardNumber();</w:t>
                  </w:r>
                </w:p>
                <w:p w:rsidR="005F5B63" w:rsidRDefault="005F5B63" w:rsidP="00134D9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 w:firstLine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</w:t>
                  </w: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isStudent();</w:t>
                  </w:r>
                </w:p>
                <w:p w:rsidR="005F5B63" w:rsidRPr="000B4D3D" w:rsidRDefault="005F5B63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5F5B63" w:rsidRDefault="005F5B63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8D7ACD"/>
              </w:txbxContent>
            </v:textbox>
            <w10:wrap type="none" anchorx="margin"/>
            <w10:anchorlock/>
          </v:shape>
        </w:pict>
      </w: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2032FE" w:rsidRDefault="009F1748" w:rsidP="00DE1DD4">
      <w:pPr>
        <w:pStyle w:val="ListParagraph"/>
        <w:numPr>
          <w:ilvl w:val="0"/>
          <w:numId w:val="1"/>
        </w:numPr>
      </w:pPr>
      <w:r>
        <w:t>A Subscription class, implementing the</w:t>
      </w:r>
      <w:r w:rsidR="0033738E">
        <w:t xml:space="preserve"> A_Subscription interface. </w:t>
      </w:r>
      <w:r w:rsidR="003B76B4">
        <w:t xml:space="preserve"> This class represents the subscription of a single customer to a particular magazine.</w:t>
      </w:r>
    </w:p>
    <w:p w:rsidR="002032FE" w:rsidRDefault="00C06575" w:rsidP="002032FE">
      <w:r>
        <w:pict>
          <v:shape id="_x0000_s1041" type="#_x0000_t202" style="width:518.85pt;height:354.3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D4367D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ubscription {</w:t>
                  </w:r>
                </w:p>
                <w:p w:rsidR="005F5B63" w:rsidRPr="00D4367D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The customer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Customer getCustomer();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ubscription is to this magazine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Product getMagazine();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List price</w:t>
                  </w:r>
                </w:p>
                <w:p w:rsidR="005F5B63" w:rsidRPr="00DE1DD4" w:rsidRDefault="005F5B63" w:rsidP="002666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iceForSubscriptionPerio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); 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eriod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ate getPeriodStart();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When the customer commits to the subscription, call confirm()</w:t>
                  </w:r>
                </w:p>
                <w:p w:rsidR="005F5B63" w:rsidRPr="00DE1DD4" w:rsidRDefault="005F5B63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mmi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5F5B63" w:rsidRPr="00DE1DD4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DE1DD4" w:rsidRDefault="005F5B63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Indicates if this subscription is in effect or just draft</w:t>
                  </w:r>
                </w:p>
                <w:p w:rsidR="005F5B63" w:rsidRPr="00D4367D" w:rsidRDefault="005F5B63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Committe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5F5B63" w:rsidRPr="00D4367D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5F5B63" w:rsidRDefault="005F5B63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2032FE"/>
              </w:txbxContent>
            </v:textbox>
            <w10:wrap type="none" anchorx="margin"/>
            <w10:anchorlock/>
          </v:shape>
        </w:pict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BD4B4F" w:rsidRDefault="00391E7B" w:rsidP="00BD4B4F">
      <w:pPr>
        <w:pStyle w:val="Heading1"/>
      </w:pPr>
      <w:r w:rsidRPr="00BD4B4F">
        <w:t>New requirement</w:t>
      </w:r>
    </w:p>
    <w:p w:rsidR="00ED317A" w:rsidRPr="00EB0A36" w:rsidRDefault="0034582B" w:rsidP="00100BAA">
      <w:pPr>
        <w:rPr>
          <w:sz w:val="20"/>
          <w:szCs w:val="20"/>
        </w:rPr>
      </w:pPr>
      <w:r w:rsidRPr="00EB0A36">
        <w:rPr>
          <w:sz w:val="20"/>
          <w:szCs w:val="20"/>
        </w:rPr>
        <w:t>One day, a</w:t>
      </w:r>
      <w:r w:rsidR="006F2DC3" w:rsidRPr="00EB0A36">
        <w:rPr>
          <w:sz w:val="20"/>
          <w:szCs w:val="20"/>
        </w:rPr>
        <w:t xml:space="preserve"> </w:t>
      </w:r>
      <w:r w:rsidR="00F870F2" w:rsidRPr="00EB0A36">
        <w:rPr>
          <w:sz w:val="20"/>
          <w:szCs w:val="20"/>
        </w:rPr>
        <w:t>new functionality is</w:t>
      </w:r>
      <w:r w:rsidR="00DD1B17" w:rsidRPr="00EB0A36">
        <w:rPr>
          <w:sz w:val="20"/>
          <w:szCs w:val="20"/>
        </w:rPr>
        <w:t xml:space="preserve"> required</w:t>
      </w:r>
      <w:r w:rsidR="00F870F2" w:rsidRPr="00EB0A36">
        <w:rPr>
          <w:sz w:val="20"/>
          <w:szCs w:val="20"/>
        </w:rPr>
        <w:t xml:space="preserve"> from the system – add the possibility of promotions and discounts.</w:t>
      </w:r>
      <w:r w:rsidR="00ED317A" w:rsidRPr="00EB0A36">
        <w:rPr>
          <w:sz w:val="20"/>
          <w:szCs w:val="20"/>
        </w:rPr>
        <w:t xml:space="preserve"> Since “discount” and “promotion” nowadays can mean more or less </w:t>
      </w:r>
      <w:r w:rsidRPr="00EB0A36">
        <w:rPr>
          <w:sz w:val="20"/>
          <w:szCs w:val="20"/>
        </w:rPr>
        <w:t>anything</w:t>
      </w:r>
      <w:r w:rsidR="00ED317A" w:rsidRPr="00EB0A36">
        <w:rPr>
          <w:sz w:val="20"/>
          <w:szCs w:val="20"/>
        </w:rPr>
        <w:t xml:space="preserve">, this new ability needs to be flexible and easily adaptable to the new ideas of marketing and sales managers. This is where Ink DSLs </w:t>
      </w:r>
      <w:r w:rsidRPr="00EB0A36">
        <w:rPr>
          <w:sz w:val="20"/>
          <w:szCs w:val="20"/>
        </w:rPr>
        <w:t>are handy</w:t>
      </w:r>
      <w:r w:rsidR="00ED317A" w:rsidRPr="00EB0A36">
        <w:rPr>
          <w:sz w:val="20"/>
          <w:szCs w:val="20"/>
        </w:rPr>
        <w:t>, allowing this new functionality to be easily implemented and configurable upon need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EB0A3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A_Subscription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99371B" w:rsidRDefault="0099371B" w:rsidP="0099371B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 will implement a logic that will look for special offers that are relevant for the subscription, and select the best offer. </w:t>
      </w:r>
    </w:p>
    <w:p w:rsidR="00523634" w:rsidRDefault="00E02E19" w:rsidP="004058B0">
      <w:pPr>
        <w:rPr>
          <w:sz w:val="20"/>
          <w:szCs w:val="20"/>
        </w:rPr>
      </w:pPr>
      <w:r w:rsidRPr="00EB0A36">
        <w:rPr>
          <w:sz w:val="20"/>
          <w:szCs w:val="20"/>
        </w:rPr>
        <w:t>So</w:t>
      </w:r>
      <w:r w:rsidR="0099371B">
        <w:rPr>
          <w:sz w:val="20"/>
          <w:szCs w:val="20"/>
        </w:rPr>
        <w:t>,</w:t>
      </w:r>
      <w:r w:rsidRPr="00EB0A36">
        <w:rPr>
          <w:sz w:val="20"/>
          <w:szCs w:val="20"/>
        </w:rPr>
        <w:t xml:space="preserve"> we will add</w:t>
      </w:r>
      <w:r w:rsidR="00C24D66" w:rsidRPr="00EB0A36">
        <w:rPr>
          <w:sz w:val="20"/>
          <w:szCs w:val="20"/>
        </w:rPr>
        <w:t xml:space="preserve"> the following method</w:t>
      </w:r>
      <w:r w:rsidR="00397110" w:rsidRPr="00EB0A36">
        <w:rPr>
          <w:sz w:val="20"/>
          <w:szCs w:val="20"/>
        </w:rPr>
        <w:t>s</w:t>
      </w:r>
      <w:r w:rsidR="00C24D66" w:rsidRPr="00EB0A36">
        <w:rPr>
          <w:sz w:val="20"/>
          <w:szCs w:val="20"/>
        </w:rPr>
        <w:t xml:space="preserve"> to A_Subscription</w:t>
      </w:r>
      <w:r w:rsidR="00397110" w:rsidRPr="00EB0A36">
        <w:rPr>
          <w:sz w:val="20"/>
          <w:szCs w:val="20"/>
        </w:rPr>
        <w:t>:</w:t>
      </w:r>
    </w:p>
    <w:p w:rsidR="00523634" w:rsidRPr="00C24D66" w:rsidRDefault="00C06575" w:rsidP="00E02E19">
      <w:pPr>
        <w:rPr>
          <w:sz w:val="20"/>
          <w:szCs w:val="20"/>
        </w:rPr>
      </w:pPr>
      <w:r w:rsidRPr="00C06575">
        <w:pict>
          <v:shape id="_x0000_s1040" type="#_x0000_t202" style="width:219.7pt;height:41.85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5C46F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get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Best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);</w:t>
                  </w:r>
                </w:p>
                <w:p w:rsidR="005F5B63" w:rsidRDefault="005F5B63" w:rsidP="00523634"/>
              </w:txbxContent>
            </v:textbox>
            <w10:wrap type="none" anchorx="margin"/>
            <w10:anchorlock/>
          </v:shape>
        </w:pict>
      </w:r>
    </w:p>
    <w:p w:rsidR="00D72775" w:rsidRPr="0099371B" w:rsidRDefault="005D3071" w:rsidP="0099371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A_SpecialOffer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BaseOfferImpl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fixed-price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C06575" w:rsidP="00C27F52">
      <w:pPr>
        <w:rPr>
          <w:sz w:val="20"/>
          <w:szCs w:val="20"/>
        </w:rPr>
      </w:pPr>
      <w:r w:rsidRPr="00C06575">
        <w:pict>
          <v:shape id="_x0000_s1039" type="#_x0000_t202" style="width:630.15pt;height:128.05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{</w:t>
                  </w:r>
                </w:p>
                <w:p w:rsidR="005F5B63" w:rsidRDefault="005F5B63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5F5B63" w:rsidRPr="004058B0" w:rsidRDefault="005F5B63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);</w:t>
                  </w:r>
                  <w:r w:rsidRPr="004058B0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  // Price after discount</w:t>
                  </w:r>
                </w:p>
                <w:p w:rsidR="005F5B63" w:rsidRDefault="005F5B63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FreeIssues();             // # of free issues</w:t>
                  </w:r>
                </w:p>
                <w:p w:rsidR="005F5B63" w:rsidRDefault="005F5B63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PromotionalMessage();  // Promotional message</w:t>
                  </w:r>
                </w:p>
                <w:p w:rsidR="005F5B63" w:rsidRDefault="005F5B63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Pr="007B5E4C" w:rsidRDefault="00C42AD6" w:rsidP="009A06DB">
      <w:r w:rsidRPr="007B5E4C">
        <w:t xml:space="preserve">Ink DSLs </w:t>
      </w:r>
      <w:r w:rsidR="00E02E19" w:rsidRPr="007B5E4C">
        <w:t>actually</w:t>
      </w:r>
      <w:r w:rsidR="00FA1B16" w:rsidRPr="007B5E4C">
        <w:t xml:space="preserve"> define instances of Java objects</w:t>
      </w:r>
      <w:r w:rsidR="007B5E4C">
        <w:t xml:space="preserve">, </w:t>
      </w:r>
      <w:r w:rsidR="009A06DB" w:rsidRPr="007B5E4C">
        <w:t>but are not written in Java.</w:t>
      </w:r>
    </w:p>
    <w:p w:rsidR="00625F9A" w:rsidRDefault="00C42AD6" w:rsidP="00423F06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C06575" w:rsidP="00E02E19">
      <w:r>
        <w:pict>
          <v:shape id="_x0000_s1038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423F06" w:rsidRDefault="005F5B63" w:rsidP="00423F0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Pr="00423F06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5F5B63" w:rsidRPr="00266638" w:rsidRDefault="005F5B63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 true</w:t>
                  </w:r>
                </w:p>
                <w:p w:rsidR="005F5B63" w:rsidRPr="00423F06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5F5B63" w:rsidRPr="00423F06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5F5B63" w:rsidRPr="00423F06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5F5B63" w:rsidRDefault="005F5B63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1B0A47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</w:t>
      </w:r>
      <w:r w:rsidR="001B0A47">
        <w:t>November 1, 2011.</w:t>
      </w:r>
    </w:p>
    <w:p w:rsidR="00C75F5D" w:rsidRDefault="00E02E19" w:rsidP="00A968E3">
      <w:r w:rsidRPr="0008413F">
        <w:t>At runtime, the Ink VM reads t</w:t>
      </w:r>
      <w:r w:rsidR="00D70F7D">
        <w:t>he</w:t>
      </w:r>
      <w:r w:rsidRPr="0008413F">
        <w:t xml:space="preserve"> DSL script </w:t>
      </w:r>
      <w:r w:rsidR="00057805">
        <w:t xml:space="preserve">, </w:t>
      </w:r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r w:rsidR="00C75F5D" w:rsidRPr="0008413F">
        <w:t>PercentageDiscountOffer class</w:t>
      </w:r>
      <w:r w:rsidR="004066B7">
        <w:t xml:space="preserve"> and injects the values from the Ink object </w:t>
      </w:r>
      <w:r w:rsidR="00A753B0">
        <w:t xml:space="preserve">(ExampleOffer) </w:t>
      </w:r>
      <w:r w:rsidR="004066B7">
        <w:t>to the Java instance.</w:t>
      </w:r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plugins for eclipse</w:t>
      </w:r>
      <w:r>
        <w:t xml:space="preserve"> </w:t>
      </w:r>
      <w:r w:rsidR="00E6319D">
        <w:t>offer</w:t>
      </w:r>
      <w:r w:rsidR="005D60E3">
        <w:t xml:space="preserve"> you </w:t>
      </w:r>
      <w:r w:rsidR="00680B49">
        <w:t>powerful IDE</w:t>
      </w:r>
      <w:r w:rsidR="005D60E3">
        <w:t xml:space="preserve"> features</w:t>
      </w:r>
      <w:r>
        <w:t xml:space="preserve"> </w:t>
      </w:r>
      <w:r w:rsidR="00DC2C1E">
        <w:t xml:space="preserve">similar to what </w:t>
      </w:r>
      <w:r>
        <w:t xml:space="preserve">eclipse </w:t>
      </w:r>
      <w:r w:rsidR="00DC2C1E">
        <w:t xml:space="preserve">JDT </w:t>
      </w:r>
      <w:r w:rsidR="00E6319D">
        <w:t>provides to</w:t>
      </w:r>
      <w:r>
        <w:t xml:space="preserve"> Java developers</w:t>
      </w:r>
      <w:r w:rsidR="006A58B4">
        <w:t>.</w:t>
      </w:r>
    </w:p>
    <w:p w:rsidR="0011484B" w:rsidRDefault="005405D4" w:rsidP="00CA6415">
      <w:r>
        <w:t xml:space="preserve">This includes </w:t>
      </w:r>
      <w:r w:rsidR="003270C4">
        <w:t>auto-completion, incremental compilation, navigation c</w:t>
      </w:r>
      <w:r w:rsidR="00CA6415">
        <w:t>ommands, etc</w:t>
      </w:r>
      <w:r w:rsidR="00D82096">
        <w:t>.,</w:t>
      </w:r>
      <w:r w:rsidR="00CA6415">
        <w:t xml:space="preserve"> (</w:t>
      </w:r>
      <w:r w:rsidR="00F81EFD">
        <w:t>s</w:t>
      </w:r>
      <w:r w:rsidR="0011484B">
        <w:t xml:space="preserve">ee table of useful </w:t>
      </w:r>
      <w:r w:rsidR="00CA6415">
        <w:t xml:space="preserve">shortcuts </w:t>
      </w:r>
      <w:r w:rsidR="0011484B">
        <w:t xml:space="preserve"> at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Pr="000326E1" w:rsidRDefault="00582B37" w:rsidP="00523175">
      <w:r w:rsidRPr="000326E1">
        <w:t xml:space="preserve">Ink is a type-safe language.  </w:t>
      </w:r>
      <w:r w:rsidR="00523175" w:rsidRPr="000326E1">
        <w:t>Scripts</w:t>
      </w:r>
      <w:r w:rsidRPr="000326E1"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script </w:t>
      </w:r>
      <w:r w:rsidR="00F42ECA">
        <w:t xml:space="preserve"> from the previous section, some ground work has to be done.</w:t>
      </w:r>
      <w:r w:rsidR="0033731D">
        <w:br/>
        <w:t>Basically, what we have to do is to define a template of a BaseOffer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C06575" w:rsidP="002F5091">
      <w:r>
        <w:pict>
          <v:shape id="_x0000_s1037" type="#_x0000_t202" style="width:569.65pt;height:423.75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Object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_Interface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udentOnlyOffer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renewalOnlyOffer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Long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conditionForPeriodsSigned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teger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reeIssues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at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validUntil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Pr="002C4CAE" w:rsidRDefault="005F5B63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F5B63" w:rsidRDefault="005F5B63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5F5B63" w:rsidRDefault="005F5B63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D17B49" w:rsidRDefault="001238A2" w:rsidP="00D17B49">
      <w:r>
        <w:t xml:space="preserve">As you can see, we’ve defined </w:t>
      </w:r>
      <w:r w:rsidR="00113FF7">
        <w:t xml:space="preserve">two </w:t>
      </w:r>
      <w:r w:rsidR="00E45CC7">
        <w:rPr>
          <w:b/>
          <w:bCs/>
        </w:rPr>
        <w:t>Ink</w:t>
      </w:r>
      <w:r w:rsidR="00E45CC7" w:rsidRPr="001238A2">
        <w:rPr>
          <w:b/>
          <w:bCs/>
        </w:rPr>
        <w:t xml:space="preserve"> </w:t>
      </w:r>
      <w:r w:rsidR="00384755" w:rsidRPr="001238A2">
        <w:rPr>
          <w:b/>
          <w:bCs/>
        </w:rPr>
        <w:t>classes</w:t>
      </w:r>
      <w:r w:rsidR="007D51FB">
        <w:t xml:space="preserve">: BaseOffer and </w:t>
      </w:r>
      <w:r w:rsidR="00384755" w:rsidRPr="004673FF">
        <w:t xml:space="preserve">PercentageDiscountOffer. </w:t>
      </w:r>
      <w:r w:rsidR="008D0FAE">
        <w:t xml:space="preserve">  These classes define our “Marketing DSL” and allow users to use the DSL by writing instances of those classes.  Each Ink class has a corresponding Java class</w:t>
      </w:r>
      <w:r w:rsidR="00D17B49">
        <w:t xml:space="preserve"> used for executing the DSL.</w:t>
      </w:r>
    </w:p>
    <w:p w:rsidR="008D0FAE" w:rsidRDefault="00D17B49" w:rsidP="00D17B49">
      <w:r>
        <w:t>In the classes above, PercentageDiscount</w:t>
      </w:r>
      <w:r w:rsidR="00D73FD3">
        <w:t xml:space="preserve">Offer has one property, “percentage” of type Double.  </w:t>
      </w:r>
      <w:r w:rsidR="00D73FD3">
        <w:br/>
        <w:t>Since it inherits the BaseOffer class</w:t>
      </w:r>
      <w:r>
        <w:t xml:space="preserve"> (super=)</w:t>
      </w:r>
      <w:r w:rsidR="00D73FD3">
        <w:t>, it has the properties defined in BaseOffer as well.</w:t>
      </w:r>
      <w:r w:rsidR="00113FF7">
        <w:t xml:space="preserve"> </w:t>
      </w:r>
    </w:p>
    <w:p w:rsidR="009F2A89" w:rsidRDefault="009F2A89" w:rsidP="009F2A89">
      <w:r>
        <w:t xml:space="preserve">Lookin again at the </w:t>
      </w:r>
      <w:r w:rsidR="00D17B49">
        <w:t>“ExampleOffer”</w:t>
      </w:r>
      <w:r>
        <w:t>, you may observe it is an instance of PercentageDiscounterOffer (class=).</w:t>
      </w:r>
    </w:p>
    <w:p w:rsidR="009F2A89" w:rsidRDefault="009F2A89" w:rsidP="009F2A89">
      <w:r>
        <w:pict>
          <v:shape id="_x0000_s1045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423F06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Pr="00423F06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5F5B63" w:rsidRPr="00266638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 true</w:t>
                  </w:r>
                </w:p>
                <w:p w:rsidR="005F5B63" w:rsidRPr="00423F06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5F5B63" w:rsidRPr="00423F06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5F5B63" w:rsidRPr="00423F06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5F5B63" w:rsidRDefault="005F5B63" w:rsidP="009F2A89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2C68A9" w:rsidRDefault="002C68A9" w:rsidP="008D0FAE">
      <w:r>
        <w:t xml:space="preserve">The syntax used by Ink is called SDL.  You can learn more about it here: </w:t>
      </w:r>
      <w:hyperlink r:id="rId9" w:history="1">
        <w:r>
          <w:rPr>
            <w:rStyle w:val="Hyperlink"/>
          </w:rPr>
          <w:t>http://en.wikipedia.org/wiki/Simple_Declarative_Language</w:t>
        </w:r>
      </w:hyperlink>
    </w:p>
    <w:p w:rsidR="002C68A9" w:rsidRDefault="00D17B49" w:rsidP="002C68A9">
      <w:r>
        <w:t xml:space="preserve">Note that the Ink class definitions are written in Ink as well.  </w:t>
      </w:r>
    </w:p>
    <w:p w:rsidR="004673FF" w:rsidRPr="007D4372" w:rsidRDefault="00384755" w:rsidP="00CB1B13">
      <w:r w:rsidRPr="007D4372">
        <w:t xml:space="preserve"> Later you’ll </w:t>
      </w:r>
      <w:r w:rsidR="004673FF" w:rsidRPr="007D4372">
        <w:t>see that these model classes have</w:t>
      </w:r>
      <w:r w:rsidRPr="007D4372">
        <w:t xml:space="preserve"> corresponding Java classes, but for the purpose of authoring Ink scripts </w:t>
      </w:r>
      <w:r w:rsidR="00CB1B13" w:rsidRPr="007D4372">
        <w:t>it is inconsequ</w:t>
      </w:r>
      <w:r w:rsidR="008C47C2" w:rsidRPr="007D4372">
        <w:t>en</w:t>
      </w:r>
      <w:r w:rsidR="00CB1B13" w:rsidRPr="007D4372">
        <w:t>tia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t xml:space="preserve">Making </w:t>
      </w:r>
      <w:r w:rsidR="008D0FAE">
        <w:t xml:space="preserve">the </w:t>
      </w:r>
      <w:r>
        <w:t>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r w:rsidR="007A74AE">
        <w:t>system</w:t>
      </w:r>
      <w:r>
        <w:t>.</w:t>
      </w:r>
    </w:p>
    <w:p w:rsidR="00C131BA" w:rsidRDefault="00C131BA" w:rsidP="001A1B58">
      <w:r>
        <w:t xml:space="preserve">Here we will define some promotions, and the “pool” </w:t>
      </w:r>
      <w:r w:rsidR="00B56AC6">
        <w:t>of possible</w:t>
      </w:r>
      <w:r w:rsidR="002E4676">
        <w:t xml:space="preserve"> promotions.</w:t>
      </w:r>
    </w:p>
    <w:p w:rsidR="006A4962" w:rsidRDefault="006A4962" w:rsidP="008871DE">
      <w:r>
        <w:t xml:space="preserve">For promotions that share common logic and behavior, we can use </w:t>
      </w:r>
      <w:r w:rsidR="006B750E">
        <w:t xml:space="preserve">Ink’s </w:t>
      </w:r>
      <w:r w:rsidR="008871DE">
        <w:t xml:space="preserve">instance </w:t>
      </w:r>
      <w:r>
        <w:t>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C06575" w:rsidP="001A1B58">
      <w:r>
        <w:pict>
          <v:shape id="_x0000_s1036" type="#_x0000_t202" style="width:661.15pt;height:290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Base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OnlyOffer true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newalOnlyOffer false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validUntil 2011/11/01 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30.0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1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50.0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2</w:t>
                  </w:r>
                </w:p>
                <w:p w:rsidR="005F5B63" w:rsidRDefault="005F5B63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reeIssues 2</w:t>
                  </w:r>
                </w:p>
                <w:p w:rsidR="005F5B63" w:rsidRDefault="005F5B63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 xml:space="preserve">In this example,  </w:t>
      </w:r>
      <w:r>
        <w:rPr>
          <w:rFonts w:ascii="Courier New" w:hAnsi="Courier New" w:cs="Courier New"/>
          <w:color w:val="008000"/>
          <w:sz w:val="20"/>
          <w:szCs w:val="20"/>
        </w:rPr>
        <w:t>students_30_percent_discount_for_1_year</w:t>
      </w:r>
      <w:r>
        <w:t xml:space="preserve">  inherits the values of “</w:t>
      </w:r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r>
        <w:t>”, “</w:t>
      </w:r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r>
        <w:t>”</w:t>
      </w:r>
      <w:r w:rsidR="00E35ADB">
        <w:t xml:space="preserve"> from </w:t>
      </w:r>
      <w:r w:rsidR="00E35ADB" w:rsidRPr="00E35ADB">
        <w:rPr>
          <w:rFonts w:ascii="Courier New" w:hAnsi="Courier New" w:cs="Courier New"/>
          <w:color w:val="008000"/>
          <w:sz w:val="20"/>
          <w:szCs w:val="20"/>
        </w:rPr>
        <w:t>Student_Offers_Template_For_2010</w:t>
      </w:r>
      <w:r>
        <w:t xml:space="preserve">, and </w:t>
      </w:r>
      <w:r w:rsidR="00963E56">
        <w:t xml:space="preserve">assigns </w:t>
      </w:r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r>
        <w:t>”.</w:t>
      </w:r>
    </w:p>
    <w:p w:rsidR="00C131BA" w:rsidRDefault="004536A4" w:rsidP="00113FF7">
      <w:r>
        <w:t xml:space="preserve">Note that </w:t>
      </w:r>
      <w:r w:rsidR="00D51991">
        <w:t>Ink uses</w:t>
      </w:r>
      <w:r>
        <w:t xml:space="preserve"> </w:t>
      </w:r>
      <w:r w:rsidR="00D51991">
        <w:t xml:space="preserve">“abstract” and “super” </w:t>
      </w:r>
      <w:r w:rsidR="00C25144">
        <w:t>key</w:t>
      </w:r>
      <w:r w:rsidR="00276363">
        <w:t>words</w:t>
      </w:r>
      <w:r w:rsidR="00113FF7">
        <w:t>,</w:t>
      </w:r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E35ADB">
      <w:r>
        <w:lastRenderedPageBreak/>
        <w:t>The next step is to</w:t>
      </w:r>
      <w:r w:rsidR="00C25144">
        <w:t xml:space="preserve"> define the </w:t>
      </w:r>
      <w:r w:rsidR="00E35ADB">
        <w:t>“pool” of all the active offers.</w:t>
      </w:r>
    </w:p>
    <w:p w:rsidR="00C25144" w:rsidRDefault="00C25144" w:rsidP="00785C1B">
      <w:r>
        <w:t>This is an instance that contains references to other instances. This is done by “ref” keyword, and then specifying the IDs of specific instances.</w:t>
      </w:r>
    </w:p>
    <w:p w:rsidR="00C25144" w:rsidRDefault="00C06575" w:rsidP="001A1B58">
      <w:r>
        <w:pict>
          <v:shape id="_x0000_s1035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Pr="00785C1B" w:rsidRDefault="009A378E" w:rsidP="001A1B58">
      <w:r w:rsidRPr="00785C1B">
        <w:t>No</w:t>
      </w:r>
      <w:r w:rsidR="00AC65A9" w:rsidRPr="00785C1B">
        <w:t>w</w:t>
      </w:r>
      <w:r w:rsidRPr="00785C1B">
        <w:t xml:space="preserve"> that</w:t>
      </w:r>
      <w:r w:rsidR="00AC65A9" w:rsidRPr="00785C1B">
        <w:t xml:space="preserve"> we already mastered the basics, we know that the structure of </w:t>
      </w:r>
      <w:r w:rsidR="00AC65A9" w:rsidRPr="00785C1B">
        <w:rPr>
          <w:rFonts w:ascii="Courier New" w:hAnsi="Courier New" w:cs="Courier New"/>
          <w:sz w:val="20"/>
          <w:szCs w:val="20"/>
        </w:rPr>
        <w:t>ActiveOffers</w:t>
      </w:r>
      <w:r w:rsidR="00AC65A9" w:rsidRPr="00785C1B">
        <w:t xml:space="preserve"> class should also be defined:</w:t>
      </w:r>
    </w:p>
    <w:p w:rsidR="009A378E" w:rsidRDefault="00C06575" w:rsidP="001A1B58">
      <w:r>
        <w:pict>
          <v:shape id="_x0000_s1034" type="#_x0000_t202" style="width:533.25pt;height:242.4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 {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112DBC" w:rsidP="00BC0487">
      <w:r w:rsidRPr="00985AB6">
        <w:t>The ActiveOffers class has</w:t>
      </w:r>
      <w:r w:rsidR="00985AB6" w:rsidRPr="00985AB6">
        <w:t xml:space="preserve"> one property of type “list of Base</w:t>
      </w:r>
      <w:r w:rsidRPr="00985AB6">
        <w:t xml:space="preserve"> Offer”.  </w:t>
      </w:r>
      <w:r w:rsidR="00BC0487" w:rsidRPr="00985AB6">
        <w:t xml:space="preserve">  </w:t>
      </w:r>
    </w:p>
    <w:p w:rsidR="00985AB6" w:rsidRPr="00985AB6" w:rsidRDefault="009F2A89" w:rsidP="009F2A89">
      <w:r>
        <w:t>Looking again at the “</w:t>
      </w:r>
      <w:r w:rsidR="00985AB6" w:rsidRPr="00985AB6">
        <w:t>ActiveOffers</w:t>
      </w:r>
      <w:r>
        <w:t>”</w:t>
      </w:r>
      <w:r w:rsidR="00602606">
        <w:t xml:space="preserve"> instance</w:t>
      </w:r>
      <w:r w:rsidR="00985AB6">
        <w:t xml:space="preserve">, </w:t>
      </w:r>
      <w:r>
        <w:t xml:space="preserve">observe that </w:t>
      </w:r>
      <w:r w:rsidR="00985AB6">
        <w:t xml:space="preserve">each list </w:t>
      </w:r>
      <w:r>
        <w:t xml:space="preserve">member is referenced as “offer”.  </w:t>
      </w:r>
    </w:p>
    <w:p w:rsidR="00985AB6" w:rsidRDefault="009F2A89" w:rsidP="00985AB6">
      <w:pPr>
        <w:rPr>
          <w:rFonts w:ascii="Courier New" w:hAnsi="Courier New" w:cs="Courier New"/>
          <w:color w:val="008000"/>
          <w:sz w:val="20"/>
          <w:szCs w:val="20"/>
        </w:rPr>
      </w:pPr>
      <w:r>
        <w:pict>
          <v:shape id="_x0000_s1046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E22A2D" w:rsidP="00985AB6">
      <w:r>
        <w:lastRenderedPageBreak/>
        <w:t>N</w:t>
      </w:r>
      <w:r w:rsidR="00985AB6" w:rsidRPr="00985AB6">
        <w:t xml:space="preserve">ow you can see that the word “offer” is dictated by the </w:t>
      </w:r>
      <w:r w:rsidR="00985AB6">
        <w:t>Ink</w:t>
      </w:r>
      <w:r w:rsidR="00985AB6" w:rsidRPr="00985AB6">
        <w:t xml:space="preserve"> template</w:t>
      </w:r>
      <w:r w:rsidR="00985AB6">
        <w:t>:</w:t>
      </w:r>
    </w:p>
    <w:p w:rsidR="00985AB6" w:rsidRPr="00985AB6" w:rsidRDefault="009F2A89" w:rsidP="00985AB6">
      <w:pPr>
        <w:rPr>
          <w:rFonts w:ascii="Courier New" w:hAnsi="Courier New" w:cs="Courier New"/>
          <w:color w:val="000000"/>
          <w:sz w:val="20"/>
          <w:szCs w:val="20"/>
        </w:rPr>
      </w:pPr>
      <w:r w:rsidRPr="00C06575">
        <w:pict>
          <v:shape id="_x0000_s1032" type="#_x0000_t202" style="width:494.95pt;height:146.15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5F5B63" w:rsidRPr="009F2A89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9F2A89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name </w:t>
                  </w:r>
                  <w:r w:rsidRPr="009F2A89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"offers"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5F5B63" w:rsidRPr="009F2A89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6"/>
                      <w:szCs w:val="26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9F2A89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name </w:t>
                  </w:r>
                  <w:r w:rsidRPr="009F2A89">
                    <w:rPr>
                      <w:rFonts w:ascii="Courier New" w:hAnsi="Courier New" w:cs="Courier New"/>
                      <w:color w:val="008000"/>
                      <w:sz w:val="26"/>
                      <w:szCs w:val="26"/>
                    </w:rPr>
                    <w:t>"offer"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Pr="009F2A89" w:rsidRDefault="005F5B63" w:rsidP="009F2A89"/>
              </w:txbxContent>
            </v:textbox>
            <w10:wrap type="none" anchorx="margin"/>
            <w10:anchorlock/>
          </v:shape>
        </w:pict>
      </w:r>
    </w:p>
    <w:p w:rsidR="009A378E" w:rsidRDefault="002247B0" w:rsidP="00B525D4">
      <w:r>
        <w:t xml:space="preserve">The </w:t>
      </w:r>
      <w:r w:rsidR="00BC0487" w:rsidRPr="00985AB6">
        <w:t>definition</w:t>
      </w:r>
      <w:r>
        <w:t xml:space="preserve"> of </w:t>
      </w:r>
      <w:r w:rsidRPr="00985AB6">
        <w:t>“list of Base Offer”</w:t>
      </w:r>
      <w:r w:rsidR="00BC0487" w:rsidRPr="00985AB6">
        <w:t xml:space="preserve"> specifies the name of the property (</w:t>
      </w:r>
      <w:r w:rsidR="00B525D4">
        <w:t>“offers”</w:t>
      </w:r>
      <w:r w:rsidR="00BC0487" w:rsidRPr="00985AB6">
        <w:t>)</w:t>
      </w:r>
      <w:r>
        <w:t xml:space="preserve">, </w:t>
      </w:r>
      <w:r w:rsidR="00BC0487" w:rsidRPr="00985AB6">
        <w:t>as well as the name of each item in the list (</w:t>
      </w:r>
      <w:r w:rsidR="00B525D4">
        <w:t>“offer”</w:t>
      </w:r>
      <w:r w:rsidR="00985AB6" w:rsidRPr="00985AB6">
        <w:t>).</w:t>
      </w:r>
    </w:p>
    <w:p w:rsidR="00772870" w:rsidRPr="008F5B94" w:rsidRDefault="00772870" w:rsidP="008F5B94">
      <w:pPr>
        <w:pStyle w:val="Heading2"/>
      </w:pPr>
      <w:r>
        <w:br w:type="page"/>
      </w:r>
      <w:bookmarkStart w:id="0" w:name="_Ref293652160"/>
      <w:r>
        <w:lastRenderedPageBreak/>
        <w:t>Glue from Java to Ink</w:t>
      </w:r>
      <w:bookmarkEnd w:id="0"/>
    </w:p>
    <w:p w:rsidR="004058B0" w:rsidRDefault="00AC65A9">
      <w:pPr>
        <w:spacing w:line="240" w:lineRule="auto"/>
        <w:contextualSpacing/>
      </w:pPr>
      <w:r>
        <w:t>The last piece of the puzzle, to complete and run our code, is the part connecting Ink to Java.</w:t>
      </w:r>
    </w:p>
    <w:p w:rsidR="004058B0" w:rsidRDefault="00FD0599">
      <w:pPr>
        <w:spacing w:line="240" w:lineRule="auto"/>
        <w:contextualSpacing/>
      </w:pPr>
      <w:r>
        <w:t xml:space="preserve">An Ink class is mapped </w:t>
      </w:r>
      <w:r w:rsidR="005F5B63">
        <w:t>in</w:t>
      </w:r>
      <w:r>
        <w:t>to two Java classes (see figure below)</w:t>
      </w:r>
    </w:p>
    <w:p w:rsidR="004058B0" w:rsidRDefault="00FD0599">
      <w:pPr>
        <w:pStyle w:val="Heading3"/>
        <w:spacing w:line="240" w:lineRule="auto"/>
        <w:contextualSpacing/>
      </w:pPr>
      <w:r w:rsidRPr="00FD0599">
        <w:t>Structure class</w:t>
      </w:r>
      <w:r>
        <w:t xml:space="preserve"> (class A</w:t>
      </w:r>
      <w:r w:rsidR="005F5B63">
        <w:t>State</w:t>
      </w:r>
      <w:r>
        <w:t xml:space="preserve"> in the diagram)</w:t>
      </w:r>
      <w:r w:rsidR="008A0BD7">
        <w:t xml:space="preserve"> </w:t>
      </w:r>
    </w:p>
    <w:p w:rsidR="004058B0" w:rsidRDefault="00F400D2" w:rsidP="00E969D8">
      <w:pPr>
        <w:spacing w:line="240" w:lineRule="auto"/>
        <w:contextualSpacing/>
      </w:pPr>
      <w:r>
        <w:t>The structure class is n</w:t>
      </w:r>
      <w:r w:rsidR="00FD0599">
        <w:t>amed the same as the Ink class</w:t>
      </w:r>
      <w:r w:rsidR="00E969D8">
        <w:t xml:space="preserve"> + </w:t>
      </w:r>
      <w:r w:rsidR="008A0BD7">
        <w:t>“State”</w:t>
      </w:r>
      <w:r w:rsidR="00E969D8">
        <w:t xml:space="preserve"> suf</w:t>
      </w:r>
      <w:r w:rsidR="002B31FA">
        <w:t>f</w:t>
      </w:r>
      <w:r w:rsidR="00E969D8">
        <w:t>ix</w:t>
      </w:r>
      <w:r w:rsidR="00FD0599">
        <w:t xml:space="preserve">.  </w:t>
      </w:r>
      <w:r w:rsidR="00A7429B">
        <w:t>It c</w:t>
      </w:r>
      <w:r w:rsidR="00FD0599">
        <w:t>ontains the properties as defined in the Ink class (e.g. percentage).</w:t>
      </w:r>
    </w:p>
    <w:p w:rsidR="004058B0" w:rsidRDefault="00FD0599" w:rsidP="000854B7">
      <w:pPr>
        <w:spacing w:line="240" w:lineRule="auto"/>
        <w:contextualSpacing/>
      </w:pPr>
      <w:r>
        <w:t>This class is generated by the Ink comp</w:t>
      </w:r>
      <w:r w:rsidR="00882D69">
        <w:t xml:space="preserve">iler.  </w:t>
      </w:r>
    </w:p>
    <w:p w:rsidR="006C3FDD" w:rsidRDefault="006C3FDD" w:rsidP="006C3FDD">
      <w:pPr>
        <w:spacing w:line="240" w:lineRule="auto"/>
        <w:contextualSpacing/>
      </w:pPr>
      <w:r>
        <w:t>In our example</w:t>
      </w:r>
      <w:r w:rsidR="00747F41">
        <w:t xml:space="preserve">, it would be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 w:rsidR="00E969D8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E779E8" w:rsidRDefault="004C25BE">
      <w:pPr>
        <w:pStyle w:val="Heading3"/>
        <w:spacing w:line="240" w:lineRule="auto"/>
        <w:contextualSpacing/>
      </w:pPr>
      <w:r>
        <w:t>Behavioral</w:t>
      </w:r>
      <w:r w:rsidRPr="00FD0599">
        <w:t xml:space="preserve"> class</w:t>
      </w:r>
      <w:r>
        <w:t xml:space="preserve"> (class AImpl in the diagram)</w:t>
      </w:r>
    </w:p>
    <w:p w:rsidR="00E969D8" w:rsidRDefault="0082330A" w:rsidP="00E969D8">
      <w:pPr>
        <w:spacing w:line="240" w:lineRule="auto"/>
        <w:contextualSpacing/>
      </w:pPr>
      <w:r>
        <w:t>The behavioral class is n</w:t>
      </w:r>
      <w:r w:rsidR="004C25BE">
        <w:t>amed the same as the Ink class + “Impl” suffix.  This class is wri</w:t>
      </w:r>
      <w:r w:rsidR="00E969D8">
        <w:t>t</w:t>
      </w:r>
      <w:r w:rsidR="00BB387B">
        <w:t>ten by the DSL developer (</w:t>
      </w:r>
      <w:r w:rsidR="005F5B63">
        <w:t xml:space="preserve">that’s </w:t>
      </w:r>
      <w:r w:rsidR="00BB387B">
        <w:t>you</w:t>
      </w:r>
      <w:r w:rsidR="005F5B63">
        <w:t xml:space="preserve"> </w:t>
      </w:r>
      <w:r w:rsidR="005F5B63">
        <w:sym w:font="Wingdings" w:char="F04A"/>
      </w:r>
      <w:r w:rsidR="00BB387B">
        <w:t>),</w:t>
      </w:r>
      <w:r w:rsidR="004C25BE">
        <w:t xml:space="preserve"> </w:t>
      </w:r>
      <w:r w:rsidR="00E969D8">
        <w:t xml:space="preserve">and </w:t>
      </w:r>
      <w:r w:rsidR="004C25BE">
        <w:t xml:space="preserve"> i</w:t>
      </w:r>
      <w:r w:rsidR="004769EA">
        <w:t xml:space="preserve">mplements the required behavior.  </w:t>
      </w:r>
    </w:p>
    <w:p w:rsidR="00E969D8" w:rsidRDefault="00E969D8" w:rsidP="00CF6613">
      <w:pPr>
        <w:spacing w:line="240" w:lineRule="auto"/>
        <w:contextualSpacing/>
      </w:pPr>
      <w:r>
        <w:t>In our example</w:t>
      </w:r>
      <w:r w:rsidR="00CF6613">
        <w:t>, it would be</w:t>
      </w:r>
      <w:r>
        <w:t xml:space="preserve">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</w:t>
      </w:r>
      <w:r>
        <w:rPr>
          <w:rFonts w:ascii="Courier New" w:hAnsi="Courier New" w:cs="Courier New"/>
          <w:color w:val="000000"/>
          <w:sz w:val="20"/>
          <w:szCs w:val="20"/>
        </w:rPr>
        <w:t>Impl</w:t>
      </w:r>
      <w:r w:rsidR="009634B3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58B0" w:rsidRDefault="004058B0">
      <w:pPr>
        <w:spacing w:line="240" w:lineRule="auto"/>
        <w:contextualSpacing/>
      </w:pPr>
    </w:p>
    <w:p w:rsidR="00970477" w:rsidRDefault="00970477">
      <w:pPr>
        <w:spacing w:line="240" w:lineRule="auto"/>
        <w:contextualSpacing/>
      </w:pPr>
    </w:p>
    <w:p w:rsidR="003F6407" w:rsidRDefault="00F93241">
      <w:r>
        <w:object w:dxaOrig="9229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363.3pt;height:243.3pt" o:ole="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2" DrawAspect="Content" ObjectID="_1386709680" r:id="rId11"/>
        </w:object>
      </w:r>
    </w:p>
    <w:p w:rsidR="009634B3" w:rsidRDefault="009634B3" w:rsidP="009634B3">
      <w:pPr>
        <w:spacing w:line="240" w:lineRule="auto"/>
        <w:contextualSpacing/>
      </w:pPr>
      <w:r w:rsidRPr="00E969D8">
        <w:t>When Ink VM instantiates the behavioral class</w:t>
      </w:r>
      <w:r>
        <w:t>,</w:t>
      </w:r>
      <w:r w:rsidRPr="00E969D8">
        <w:t xml:space="preserve"> it injects to the new instance the corresponding instance of the structure class.</w:t>
      </w:r>
      <w:r>
        <w:t xml:space="preserve">  </w:t>
      </w:r>
    </w:p>
    <w:p w:rsidR="00E779E8" w:rsidRDefault="004769EA" w:rsidP="00C72E18">
      <w:pPr>
        <w:spacing w:line="240" w:lineRule="auto"/>
        <w:contextualSpacing/>
      </w:pPr>
      <w:r>
        <w:t xml:space="preserve">The basic idea behind Ink DSLs is that behavior classes use the injected </w:t>
      </w:r>
      <w:r w:rsidR="00C72E18">
        <w:t xml:space="preserve">state </w:t>
      </w:r>
      <w:r>
        <w:t>instances as configuration.</w:t>
      </w:r>
    </w:p>
    <w:p w:rsidR="000E034E" w:rsidRDefault="006B3E48" w:rsidP="009634B3">
      <w:r>
        <w:t xml:space="preserve">The injected ink instance (Java structure class) is available to the behavior class by the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getState()</w:t>
      </w:r>
      <w:r>
        <w:t xml:space="preserve"> method (see below).  </w:t>
      </w:r>
    </w:p>
    <w:p w:rsidR="000E034E" w:rsidRDefault="009634B3" w:rsidP="009634B3">
      <w:r>
        <w:t xml:space="preserve">For example, </w:t>
      </w:r>
      <w:r w:rsidR="000E034E">
        <w:t>let’s see how the java uses “percentage” property from our first DSL:</w:t>
      </w:r>
    </w:p>
    <w:p w:rsidR="000E034E" w:rsidRDefault="00C06575" w:rsidP="00930FB4">
      <w:r>
        <w:pict>
          <v:shape id="_x0000_s1030" type="#_x0000_t202" style="width:436.7pt;height:109.4pt;mso-position-horizontal-relative:char;mso-position-vertical-relative:line;mso-width-relative:margin;mso-height-relative:margin" fillcolor="#f2f2f2 [3052]">
            <v:textbox style="mso-next-textbox:#_x0000_s1030">
              <w:txbxContent>
                <w:p w:rsidR="005F5B6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pe Student</w:t>
                  </w: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5F5B63" w:rsidRPr="00E07F3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5F5B63" w:rsidRDefault="005F5B63" w:rsidP="000E034E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AC65A9" w:rsidRDefault="00C06575">
      <w:r>
        <w:pict>
          <v:shape id="_x0000_s1029" type="#_x0000_t202" style="width:672.65pt;height:338.1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ackag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tutorial1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Pr="006B3E48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ixedPercentageDiscount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&lt;S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8"/>
                      <w:szCs w:val="28"/>
                    </w:rPr>
                    <w:t>extends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 </w:t>
                  </w:r>
                  <w:r w:rsidRPr="00B40764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FixedPercentageDiscountOfferState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gt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lt;S&gt;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A_Subscription subscription) {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 = 0.0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isEligible(subscription)) {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* (100.0 -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State().getPercentage()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/ 100.0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}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5F5B63" w:rsidRDefault="005F5B63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…</w:t>
                  </w:r>
                </w:p>
                <w:p w:rsidR="005F5B63" w:rsidRDefault="005F5B63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30FB4" w:rsidRDefault="00930FB4" w:rsidP="00B90766">
      <w:r>
        <w:t>Note:  We don’t need to cast the state to</w:t>
      </w:r>
      <w:r w:rsidR="00BB75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B90766" w:rsidRPr="00BB75CA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>
        <w:t xml:space="preserve">, because we use generics in the class definition. </w:t>
      </w:r>
    </w:p>
    <w:p w:rsidR="00AC65A9" w:rsidRDefault="00AC65A9"/>
    <w:p w:rsidR="00806385" w:rsidRDefault="00806385"/>
    <w:p w:rsidR="00AB077C" w:rsidRDefault="00AB077C" w:rsidP="00AB077C">
      <w:pPr>
        <w:pStyle w:val="Heading2"/>
      </w:pPr>
      <w:r>
        <w:lastRenderedPageBreak/>
        <w:t>Calling Ink from non-Ink Java</w:t>
      </w:r>
    </w:p>
    <w:p w:rsidR="00B11B27" w:rsidRDefault="005F4C73" w:rsidP="00B11B27">
      <w:r>
        <w:t>When you integrate Ink into you</w:t>
      </w:r>
      <w:r w:rsidR="009E2BB3">
        <w:t>r</w:t>
      </w:r>
      <w:r>
        <w:t xml:space="preserve"> existing Java application, you need to instantiate the Ink VM. This is done </w:t>
      </w:r>
      <w:r w:rsidR="0092171A">
        <w:t xml:space="preserve">by calling the </w:t>
      </w:r>
      <w:r w:rsidR="00EE030B">
        <w:t>method</w:t>
      </w:r>
    </w:p>
    <w:p w:rsidR="00B11B27" w:rsidRDefault="00C06575" w:rsidP="00B11B27">
      <w:r>
        <w:pict>
          <v:shape id="_x0000_s1028" type="#_x0000_t202" style="width:158.15pt;height:27.25pt;mso-position-horizontal-relative:char;mso-position-vertical-relative:line;mso-width-relative:margin;mso-height-relative:margin" fillcolor="#f2f2f2 [3052]">
            <v:textbox>
              <w:txbxContent>
                <w:p w:rsidR="005F5B63" w:rsidRDefault="005F5B63" w:rsidP="00B11B27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tatic</w:t>
                  </w:r>
                  <w:r>
                    <w:t xml:space="preserve"> 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stance()</w:t>
                  </w:r>
                </w:p>
              </w:txbxContent>
            </v:textbox>
            <w10:wrap type="none" anchorx="margin"/>
            <w10:anchorlock/>
          </v:shape>
        </w:pict>
      </w:r>
    </w:p>
    <w:p w:rsidR="00B11B27" w:rsidRDefault="0092171A" w:rsidP="00B11B27">
      <w:r>
        <w:t xml:space="preserve">of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InkVM</w:t>
      </w:r>
      <w:r>
        <w:t xml:space="preserve"> class.</w:t>
      </w:r>
      <w:r w:rsidR="000931E9">
        <w:t xml:space="preserve"> </w:t>
      </w:r>
      <w:r w:rsidR="00EE030B">
        <w:t>Any tim</w:t>
      </w:r>
      <w:r w:rsidR="00B11B27">
        <w:t>e you need to access the instances you defined using Ink, it’s simply d</w:t>
      </w:r>
      <w:r w:rsidR="00286C1B">
        <w:t>o</w:t>
      </w:r>
      <w:r w:rsidR="00B11B27">
        <w:t>ne as in the example below,</w:t>
      </w:r>
    </w:p>
    <w:p w:rsidR="00B11B27" w:rsidRDefault="00C72E18" w:rsidP="00C72E18">
      <w:r>
        <w:t>See implementation of getBestOffer in Subscription class.</w:t>
      </w:r>
    </w:p>
    <w:p w:rsidR="005F4C73" w:rsidRDefault="00F93241" w:rsidP="005F4C73">
      <w:r>
        <w:pict>
          <v:shape id="_x0000_s1027" type="#_x0000_t202" style="width:620.75pt;height:121.3pt;mso-position-horizontal-relative:char;mso-position-vertical-relative:line;mso-width-relative:margin;mso-height-relative:margin" fillcolor="#f2f2f2 [3052]">
            <v:textbox>
              <w:txbxContent>
                <w:p w:rsidR="00C72E18" w:rsidRDefault="00C72E18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getBestOffer() {</w:t>
                  </w:r>
                </w:p>
                <w:p w:rsidR="00C72E18" w:rsidRDefault="00F93241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</w:t>
                  </w:r>
                  <w:r w:rsidR="00C72E1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 bestOffer;</w:t>
                  </w:r>
                </w:p>
                <w:p w:rsidR="00230548" w:rsidRDefault="00230548" w:rsidP="00F9324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30548" w:rsidRDefault="00F93241" w:rsidP="00F9324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ActiveOffers </w:t>
                  </w:r>
                </w:p>
                <w:p w:rsidR="00C72E18" w:rsidRDefault="00230548" w:rsidP="0023054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  </w:t>
                  </w:r>
                  <w:r w:rsidR="00C72E1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offers = </w:t>
                  </w:r>
                  <w:r w:rsidR="00F93241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kVM.</w:t>
                  </w:r>
                  <w:r w:rsidR="00F93241"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instance</w:t>
                  </w:r>
                  <w:r w:rsidR="00F93241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.getContext().getState(</w:t>
                  </w:r>
                  <w:r w:rsidR="00F93241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ink.tutorial1:Active_offers"</w:t>
                  </w:r>
                  <w:r w:rsidR="00F93241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Behavior();</w:t>
                  </w:r>
                </w:p>
                <w:p w:rsidR="00230548" w:rsidRDefault="00230548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C72E18" w:rsidRDefault="00F93241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</w:t>
                  </w:r>
                  <w:r w:rsidR="00C72E1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bestOffer = offers.getBestOffer(</w:t>
                  </w:r>
                  <w:r w:rsidR="00C72E18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="00C72E1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C72E18" w:rsidRDefault="00F93241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 xml:space="preserve">  </w:t>
                  </w:r>
                  <w:r w:rsidR="00C72E18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 w:rsidR="00C72E1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estOffer;</w:t>
                  </w:r>
                </w:p>
                <w:p w:rsidR="00C72E18" w:rsidRDefault="00C72E18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5F5B63" w:rsidRDefault="005F5B63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779E8" w:rsidRDefault="00E779E8"/>
    <w:p w:rsidR="00AB077C" w:rsidRDefault="00B05AE6" w:rsidP="00AB077C">
      <w:pPr>
        <w:pStyle w:val="Heading2"/>
      </w:pPr>
      <w:r>
        <w:t>Exercise</w:t>
      </w:r>
    </w:p>
    <w:p w:rsidR="000D3C93" w:rsidRDefault="000D3C93" w:rsidP="000D3C93">
      <w:r>
        <w:t xml:space="preserve">If you want to try by yourself,  </w:t>
      </w:r>
      <w:r w:rsidR="00181012">
        <w:t xml:space="preserve">Implement </w:t>
      </w:r>
      <w:r w:rsidR="00AA1EA6" w:rsidRPr="00AA1EA6">
        <w:t>FixedPriceOffer</w:t>
      </w:r>
      <w:r>
        <w:t>:</w:t>
      </w:r>
    </w:p>
    <w:p w:rsidR="00E779E8" w:rsidRDefault="00AA1EA6" w:rsidP="00C746B6">
      <w:r>
        <w:t xml:space="preserve"> </w:t>
      </w:r>
      <w:r w:rsidR="00C746B6">
        <w:t>W</w:t>
      </w:r>
      <w:r w:rsidR="000D3C93">
        <w:t xml:space="preserve">rite </w:t>
      </w:r>
      <w:r w:rsidR="00C746B6">
        <w:t xml:space="preserve">an </w:t>
      </w:r>
      <w:r w:rsidR="000D3C93">
        <w:t xml:space="preserve">Ink instance, </w:t>
      </w:r>
      <w:r w:rsidR="00C746B6">
        <w:t xml:space="preserve">a </w:t>
      </w:r>
      <w:r w:rsidR="000D3C93">
        <w:t xml:space="preserve">java “Impl” </w:t>
      </w:r>
      <w:r w:rsidR="00C05A4A">
        <w:t>class</w:t>
      </w:r>
      <w:r w:rsidR="000D3C93">
        <w:t xml:space="preserve">, and </w:t>
      </w:r>
      <w:r w:rsidR="00181012">
        <w:t>enhance the unit-tests (</w:t>
      </w:r>
      <w:r w:rsidR="00181012" w:rsidRPr="00181012">
        <w:t>TestTutorial1Test</w:t>
      </w:r>
      <w:r w:rsidR="00181012">
        <w:t>) to cover it.</w:t>
      </w:r>
    </w:p>
    <w:p w:rsidR="003A6AF1" w:rsidRDefault="003A6AF1" w:rsidP="003A6AF1">
      <w:pPr>
        <w:pStyle w:val="Heading2"/>
      </w:pPr>
      <w:r>
        <w:t>Summary</w:t>
      </w:r>
    </w:p>
    <w:p w:rsidR="00E779E8" w:rsidRDefault="003A6AF1" w:rsidP="000D3C93">
      <w:r>
        <w:t>In this tutorial you learn</w:t>
      </w:r>
      <w:r w:rsidR="000D3C93">
        <w:t>ed how to create a new Ink DSL, by the following steps</w:t>
      </w:r>
      <w:r>
        <w:t>:</w:t>
      </w:r>
    </w:p>
    <w:p w:rsidR="004058B0" w:rsidRDefault="003A6AF1" w:rsidP="00C746B6">
      <w:pPr>
        <w:pStyle w:val="ListParagraph"/>
        <w:numPr>
          <w:ilvl w:val="0"/>
          <w:numId w:val="1"/>
        </w:numPr>
      </w:pPr>
      <w:r>
        <w:t>Language developer defines the DSL – by writing Ink classes</w:t>
      </w:r>
      <w:r w:rsidR="000D3C93">
        <w:t xml:space="preserve"> (templates)</w:t>
      </w:r>
    </w:p>
    <w:p w:rsidR="004058B0" w:rsidRDefault="003A6AF1">
      <w:pPr>
        <w:pStyle w:val="ListParagraph"/>
        <w:numPr>
          <w:ilvl w:val="0"/>
          <w:numId w:val="1"/>
        </w:numPr>
      </w:pPr>
      <w:r>
        <w:lastRenderedPageBreak/>
        <w:t>Language developer implements the DSL – by writing Java behavior classes</w:t>
      </w:r>
      <w:r w:rsidR="000D3C93">
        <w:t xml:space="preserve"> (“Impl”)</w:t>
      </w:r>
    </w:p>
    <w:p w:rsidR="004058B0" w:rsidRDefault="000D3C93">
      <w:pPr>
        <w:pStyle w:val="ListParagraph"/>
        <w:numPr>
          <w:ilvl w:val="0"/>
          <w:numId w:val="1"/>
        </w:numPr>
      </w:pPr>
      <w:r>
        <w:t xml:space="preserve">Language user </w:t>
      </w:r>
      <w:r w:rsidR="003A6AF1">
        <w:t>uses the</w:t>
      </w:r>
      <w:r>
        <w:t xml:space="preserve"> DSL – by writing Ink instances</w:t>
      </w:r>
      <w:r w:rsidR="003A6AF1">
        <w:t xml:space="preserve">  </w:t>
      </w:r>
    </w:p>
    <w:p w:rsidR="004058B0" w:rsidRDefault="003A6AF1" w:rsidP="00A800BD">
      <w:r>
        <w:t>Note that using the DSL does not require changes in Java-code</w:t>
      </w:r>
      <w:r w:rsidR="000D3C93">
        <w:t>,</w:t>
      </w:r>
      <w:r>
        <w:t xml:space="preserve"> and thus provi</w:t>
      </w:r>
      <w:r w:rsidR="00A800BD">
        <w:t xml:space="preserve">des a </w:t>
      </w:r>
      <w:r w:rsidR="00E81A86">
        <w:t>faster way to deliver functionality to production.</w:t>
      </w:r>
    </w:p>
    <w:p w:rsidR="000D3C93" w:rsidRDefault="000D3C93" w:rsidP="002D073D">
      <w:r>
        <w:t>Also, person who modifies and writes Ink instances does not even need to be a programmer.</w:t>
      </w:r>
    </w:p>
    <w:p w:rsidR="004058B0" w:rsidRDefault="00E81A86" w:rsidP="00747F8B">
      <w:r>
        <w:t>In the next tutor</w:t>
      </w:r>
      <w:r w:rsidR="000D3C93">
        <w:t xml:space="preserve">ial you will learn how to </w:t>
      </w:r>
      <w:r w:rsidR="001250A0">
        <w:t>empower</w:t>
      </w:r>
      <w:r w:rsidR="002D073D">
        <w:t xml:space="preserve"> users </w:t>
      </w:r>
      <w:r w:rsidR="001250A0">
        <w:t xml:space="preserve">(non developers) </w:t>
      </w:r>
      <w:r w:rsidR="002D073D">
        <w:t xml:space="preserve">to </w:t>
      </w:r>
      <w:r>
        <w:t>defi</w:t>
      </w:r>
      <w:r w:rsidR="007079B2">
        <w:t>ne new, functioning Ink classes</w:t>
      </w:r>
      <w:r w:rsidR="00747F8B">
        <w:t>.</w:t>
      </w:r>
    </w:p>
    <w:p w:rsidR="006B222A" w:rsidRDefault="006B222A" w:rsidP="00C4096B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6B222A" w:rsidRDefault="006B222A">
      <w:r>
        <w:rPr>
          <w:b/>
          <w:bCs/>
        </w:rPr>
        <w:br w:type="page"/>
      </w:r>
    </w:p>
    <w:p w:rsidR="00C4096B" w:rsidRDefault="00C4096B" w:rsidP="00C4096B">
      <w:pPr>
        <w:pStyle w:val="Heading2"/>
      </w:pPr>
      <w:r>
        <w:lastRenderedPageBreak/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Ink Element (similar to alt-ctrl-R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alt-ctrl-q</w:t>
            </w:r>
          </w:p>
        </w:tc>
        <w:tc>
          <w:tcPr>
            <w:tcW w:w="2952" w:type="dxa"/>
          </w:tcPr>
          <w:p w:rsidR="00C4096B" w:rsidRDefault="00C4096B" w:rsidP="00C4096B">
            <w:r>
              <w:t>Search for and open an Ink element by it’s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from Ink script to it’s Java implementation class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1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1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1629410" cy="861695"/>
            <wp:effectExtent l="19050" t="0" r="8890" b="0"/>
            <wp:docPr id="37" name="Picture 37" descr="Eclipse.o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clipse.or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86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B7738">
        <w:rPr>
          <w:sz w:val="24"/>
          <w:szCs w:val="24"/>
        </w:rPr>
        <w:t xml:space="preserve"> </w:t>
      </w:r>
      <w:r w:rsidR="005801DB" w:rsidRPr="000B7738">
        <w:rPr>
          <w:sz w:val="24"/>
          <w:szCs w:val="24"/>
        </w:rPr>
        <w:t xml:space="preserve">Download the Eclipse IDE latest version for Java developers from </w:t>
      </w:r>
    </w:p>
    <w:p w:rsidR="005801DB" w:rsidRDefault="00C06575" w:rsidP="000B7738">
      <w:pPr>
        <w:ind w:firstLine="720"/>
        <w:rPr>
          <w:rStyle w:val="apple-style-span"/>
          <w:rFonts w:ascii="Arial" w:hAnsi="Arial" w:cs="Arial"/>
          <w:color w:val="000000"/>
        </w:rPr>
      </w:pPr>
      <w:hyperlink r:id="rId13" w:tgtFrame="_blank" w:history="1">
        <w:r w:rsidR="00266638">
          <w:rPr>
            <w:rStyle w:val="Hyperlink"/>
            <w:rFonts w:ascii="Arial" w:hAnsi="Arial" w:cs="Arial"/>
            <w:color w:val="147DBA"/>
          </w:rPr>
          <w:t>http://www.eclipse.org/downloads/packages/eclipse-ide-java-developers/heliossr2</w:t>
        </w:r>
      </w:hyperlink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rStyle w:val="apple-style-span"/>
          <w:rFonts w:ascii="Arial" w:hAnsi="Arial" w:cs="Arial"/>
          <w:color w:val="000000"/>
        </w:rPr>
        <w:t>Use the eclipse version for your operating system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the Ink-Framework Eclipse plugin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4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 xml:space="preserve">Mark the ‘InkInk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Eclipse SVN  plugin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6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’Install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7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19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Launch Clean-Build :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9D1B51" w:rsidRDefault="009D1B51" w:rsidP="009D1B51"/>
    <w:p w:rsidR="00134D94" w:rsidRDefault="00134D94" w:rsidP="00134D94"/>
    <w:sectPr w:rsidR="00134D94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2728" w:rsidRDefault="00C52728" w:rsidP="00930FB4">
      <w:pPr>
        <w:spacing w:after="0" w:line="240" w:lineRule="auto"/>
      </w:pPr>
      <w:r>
        <w:separator/>
      </w:r>
    </w:p>
  </w:endnote>
  <w:endnote w:type="continuationSeparator" w:id="0">
    <w:p w:rsidR="00C52728" w:rsidRDefault="00C52728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2728" w:rsidRDefault="00C52728" w:rsidP="00930FB4">
      <w:pPr>
        <w:spacing w:after="0" w:line="240" w:lineRule="auto"/>
      </w:pPr>
      <w:r>
        <w:separator/>
      </w:r>
    </w:p>
  </w:footnote>
  <w:footnote w:type="continuationSeparator" w:id="0">
    <w:p w:rsidR="00C52728" w:rsidRDefault="00C52728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326E1"/>
    <w:rsid w:val="00040A60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250A0"/>
    <w:rsid w:val="00134D94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548"/>
    <w:rsid w:val="00230C32"/>
    <w:rsid w:val="00233C46"/>
    <w:rsid w:val="00245278"/>
    <w:rsid w:val="00250032"/>
    <w:rsid w:val="00266638"/>
    <w:rsid w:val="00272A06"/>
    <w:rsid w:val="00273E9C"/>
    <w:rsid w:val="00276363"/>
    <w:rsid w:val="00282400"/>
    <w:rsid w:val="00286C1B"/>
    <w:rsid w:val="0029178A"/>
    <w:rsid w:val="002A0F38"/>
    <w:rsid w:val="002B31FA"/>
    <w:rsid w:val="002C4CAE"/>
    <w:rsid w:val="002C68A9"/>
    <w:rsid w:val="002D073D"/>
    <w:rsid w:val="002E4676"/>
    <w:rsid w:val="002E4CEF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1159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5F5716"/>
    <w:rsid w:val="005F5B63"/>
    <w:rsid w:val="00602606"/>
    <w:rsid w:val="00625430"/>
    <w:rsid w:val="00625F9A"/>
    <w:rsid w:val="00630729"/>
    <w:rsid w:val="00634CA6"/>
    <w:rsid w:val="00651687"/>
    <w:rsid w:val="006529E8"/>
    <w:rsid w:val="00661622"/>
    <w:rsid w:val="0066608F"/>
    <w:rsid w:val="00672F20"/>
    <w:rsid w:val="00680B49"/>
    <w:rsid w:val="00681A92"/>
    <w:rsid w:val="006922C1"/>
    <w:rsid w:val="006A4962"/>
    <w:rsid w:val="006A58B4"/>
    <w:rsid w:val="006B222A"/>
    <w:rsid w:val="006B3E48"/>
    <w:rsid w:val="006B750E"/>
    <w:rsid w:val="006C236B"/>
    <w:rsid w:val="006C26A1"/>
    <w:rsid w:val="006C3FDD"/>
    <w:rsid w:val="006C6AA6"/>
    <w:rsid w:val="006C7524"/>
    <w:rsid w:val="006F2977"/>
    <w:rsid w:val="006F2DC3"/>
    <w:rsid w:val="006F40BF"/>
    <w:rsid w:val="007077DF"/>
    <w:rsid w:val="007079B2"/>
    <w:rsid w:val="007149CC"/>
    <w:rsid w:val="0073765B"/>
    <w:rsid w:val="00747F41"/>
    <w:rsid w:val="00747F8B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4372"/>
    <w:rsid w:val="007D51FB"/>
    <w:rsid w:val="007E6BB6"/>
    <w:rsid w:val="00806385"/>
    <w:rsid w:val="008229C2"/>
    <w:rsid w:val="0082330A"/>
    <w:rsid w:val="00827790"/>
    <w:rsid w:val="00841D2C"/>
    <w:rsid w:val="00842E64"/>
    <w:rsid w:val="008500E2"/>
    <w:rsid w:val="0086349B"/>
    <w:rsid w:val="008708F0"/>
    <w:rsid w:val="0088094A"/>
    <w:rsid w:val="00882D69"/>
    <w:rsid w:val="008871DE"/>
    <w:rsid w:val="0089705B"/>
    <w:rsid w:val="008A0BD7"/>
    <w:rsid w:val="008A2AE9"/>
    <w:rsid w:val="008C3BD3"/>
    <w:rsid w:val="008C47C2"/>
    <w:rsid w:val="008C7CAF"/>
    <w:rsid w:val="008D0FAE"/>
    <w:rsid w:val="008D7ACD"/>
    <w:rsid w:val="008E4DD5"/>
    <w:rsid w:val="008F28D6"/>
    <w:rsid w:val="008F5B94"/>
    <w:rsid w:val="008F5F74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B78"/>
    <w:rsid w:val="009D1B51"/>
    <w:rsid w:val="009E2BB3"/>
    <w:rsid w:val="009F1748"/>
    <w:rsid w:val="009F2A89"/>
    <w:rsid w:val="009F6DB7"/>
    <w:rsid w:val="00A32BCE"/>
    <w:rsid w:val="00A51943"/>
    <w:rsid w:val="00A5283D"/>
    <w:rsid w:val="00A63160"/>
    <w:rsid w:val="00A7429B"/>
    <w:rsid w:val="00A753B0"/>
    <w:rsid w:val="00A800BD"/>
    <w:rsid w:val="00A81544"/>
    <w:rsid w:val="00A90B93"/>
    <w:rsid w:val="00A968E3"/>
    <w:rsid w:val="00A97D11"/>
    <w:rsid w:val="00AA1EA6"/>
    <w:rsid w:val="00AA3E1B"/>
    <w:rsid w:val="00AA5DB0"/>
    <w:rsid w:val="00AB077C"/>
    <w:rsid w:val="00AB357A"/>
    <w:rsid w:val="00AC65A9"/>
    <w:rsid w:val="00AF14C8"/>
    <w:rsid w:val="00B05AE6"/>
    <w:rsid w:val="00B11B27"/>
    <w:rsid w:val="00B261D3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BD6E8F"/>
    <w:rsid w:val="00C05A4A"/>
    <w:rsid w:val="00C06575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52728"/>
    <w:rsid w:val="00C65D78"/>
    <w:rsid w:val="00C72E18"/>
    <w:rsid w:val="00C746B6"/>
    <w:rsid w:val="00C75F5D"/>
    <w:rsid w:val="00CA6415"/>
    <w:rsid w:val="00CB1B13"/>
    <w:rsid w:val="00CC0C74"/>
    <w:rsid w:val="00CC7D7C"/>
    <w:rsid w:val="00CC7EB6"/>
    <w:rsid w:val="00CE229C"/>
    <w:rsid w:val="00CF6613"/>
    <w:rsid w:val="00D04096"/>
    <w:rsid w:val="00D10BCA"/>
    <w:rsid w:val="00D14FDB"/>
    <w:rsid w:val="00D17B49"/>
    <w:rsid w:val="00D22A03"/>
    <w:rsid w:val="00D362DA"/>
    <w:rsid w:val="00D40BFF"/>
    <w:rsid w:val="00D4367D"/>
    <w:rsid w:val="00D46DC0"/>
    <w:rsid w:val="00D51991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35ADB"/>
    <w:rsid w:val="00E42FC9"/>
    <w:rsid w:val="00E45CC7"/>
    <w:rsid w:val="00E5300B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400D2"/>
    <w:rsid w:val="00F42ECA"/>
    <w:rsid w:val="00F63448"/>
    <w:rsid w:val="00F81EFD"/>
    <w:rsid w:val="00F870F2"/>
    <w:rsid w:val="00F93241"/>
    <w:rsid w:val="00F96430"/>
    <w:rsid w:val="00FA1B16"/>
    <w:rsid w:val="00FB2175"/>
    <w:rsid w:val="00FB5D07"/>
    <w:rsid w:val="00FD0599"/>
    <w:rsid w:val="00FD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pple-style-span">
    <w:name w:val="apple-style-span"/>
    <w:basedOn w:val="DefaultParagraphFont"/>
    <w:rsid w:val="002666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eclipse.org/downloads/packages/eclipse-ide-java-developers/heliossr2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subclipse.tigris.org/update_1.6.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ubclipse.tigris.org/servlets/ProjectProcess?pageID=p4wYuA" TargetMode="Externa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://svn.codespot.com/a/eclipselabs.org/ink/trunk/ink.tutorials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en.wikipedia.org/wiki/Simple_Declarative_Language" TargetMode="External"/><Relationship Id="rId14" Type="http://schemas.openxmlformats.org/officeDocument/2006/relationships/hyperlink" Target="http://aop.cslab.openu.ac.il/research/ink.eclipse.site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5F884B-CF7B-43F1-B004-AB29197F3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28</Pages>
  <Words>1738</Words>
  <Characters>991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1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19</cp:revision>
  <cp:lastPrinted>2011-12-29T22:13:00Z</cp:lastPrinted>
  <dcterms:created xsi:type="dcterms:W3CDTF">2011-12-29T21:18:00Z</dcterms:created>
  <dcterms:modified xsi:type="dcterms:W3CDTF">2011-12-29T22:21:00Z</dcterms:modified>
</cp:coreProperties>
</file>